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E5744" w:rsidRDefault="006B453C">
      <w:r>
        <w:object w:dxaOrig="10673" w:dyaOrig="31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.75pt;height:699.75pt" o:ole="">
            <v:imagedata r:id="rId4" o:title=""/>
          </v:shape>
          <o:OLEObject Type="Embed" ProgID="Visio.Drawing.11" ShapeID="_x0000_i1025" DrawAspect="Content" ObjectID="_1661237296" r:id="rId5"/>
        </w:object>
      </w:r>
      <w:bookmarkStart w:id="0" w:name="_GoBack"/>
      <w:bookmarkEnd w:id="0"/>
    </w:p>
    <w:sectPr w:rsidR="006E574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453C"/>
    <w:rsid w:val="006B453C"/>
    <w:rsid w:val="006E57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D282B60-9214-4782-8BD8-6CBB448641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7:01:00Z</dcterms:created>
  <dcterms:modified xsi:type="dcterms:W3CDTF">2020-09-10T07:02:00Z</dcterms:modified>
</cp:coreProperties>
</file>